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0D68C2-466F-40A4-93E5-FA739D0E2E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F7F2912-7FAC-4AA8-A918-7F8BE9D212D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36BA138-567E-461A-A46E-621EE0467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C86CF21-3A50-4702-A1FC-A10F22737A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619603F-2D54-4E8C-A6CD-F50A3C6101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39841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E2266A-2FA9-4A5A-BAA9-5372935DB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C01CC01-ACB7-40BF-818B-EA0F92288B5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7B9E2DD-281E-40C3-AEC2-0FEC0878DD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703CDA0-BAE8-4DDF-BA34-60060E17CC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BF9205D-0376-4737-80D6-882B9CA64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6967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0BDA6E83-85C3-4A58-99B2-DB34AA574B2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DE68D14-DFA8-4AF4-B05C-76205B052A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08CA17C-CA05-4C98-AB70-0FBD7DEE53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B2124BB-BCAA-4B5F-8D9D-CDFD9DF2C5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D728EB3-BE8C-44EA-BF47-00B6366417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05999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B2000C-6116-443E-B2EE-ED64F98AAB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C28F77-EA93-4D6F-974E-8F0A6015CA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511A817-EA4E-4E51-A0B5-4B4E843DAB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89EDF0F-751D-4FB5-A46D-3196A33E5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72EC966-6ED4-43C7-BCA3-4D71DC07B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8434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AB3ECB-5CB1-4770-B509-3E7C668760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44B8632-865D-463D-9340-4F6A101A0F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84A7BB9-32D3-4509-BCF3-C657201520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0022436-344D-4025-BE1A-FC5B1A096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2DEBD0-10DD-4C1C-9A35-4BEDDF0E7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78452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7B45D9-38C0-4B65-9D40-49F48281C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CE26A6A-24E8-405B-B024-80748093083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3687023-DEF8-424E-AB82-A5E3BFEC0C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4555B4E-5E60-41B2-9199-2253396660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C04D3DD-4527-44E1-BD12-05BE5F9699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53EF19F-EE18-4196-B976-F1131D209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3320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445D34-33F2-4304-B6DE-AC21D91C3A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BC95576-DD22-42EE-815B-74DEE734D0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DB641F-AE66-4D50-9437-07B28F0539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B4B970A-188B-471D-9AA0-6720A5A7F39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9C16C61-9554-47F3-84E4-72A828D7FE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9226997-EBA4-4421-9353-6335548C3E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54138A4-8AD0-4774-8DFF-BC7948DF31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475EAB84-9EEC-4B51-90F9-A4DEC06BF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99067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83028E-A421-4548-BBC7-F972C0BC4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5C8B9F9-FE3B-4801-8A6F-989864CFD0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AEEAF39-44CC-41DA-A337-356B49B087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0127EF6-47DD-488A-81EC-D62DBD883E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77313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59B0316-8ECC-4567-9B73-988A483DEC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B2ED8B0-7E09-4352-827C-A0713912D1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CEFCE5-DCC3-4F82-84E0-122ACABBD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44674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CF5C5B-F710-436D-8C93-5C67CFF926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60B4F04-CA18-41F3-97A7-8F397BC2A0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94C39D9-8A87-4050-AF08-163E73A632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F898C69-2476-4611-AEDE-EFB7AA0842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620A954-E20C-4AEA-BCDF-0C5602F961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18E5CF4-4FE4-4596-BC29-1AEEE363F6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50009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CB2474-02E0-4F76-BED2-E567B53BB9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E6CF51B2-74B5-468A-9351-39EC577CED8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E37086C-0EA7-46EE-A069-EB5F05A3C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1E93CF4-6E17-43AC-B047-D843FA231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986A619-C472-41C7-BDB3-BAC7A7062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89D1048-E9D4-4031-B3D6-9D19424464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95446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5F7775-33ED-4606-90C2-5C152080C8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8CFC7F7-8A7E-4C6D-B992-0727D650C1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FFB7412-0F03-4B4E-8B35-21B48094143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37E75-7E8D-493E-815A-AD6F4ED8C055}" type="datetimeFigureOut">
              <a:rPr lang="ru-RU" smtClean="0"/>
              <a:t>16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9203813-7ED5-482F-9AA8-E100E8C25CB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4A7489A-F2F2-457D-98A6-90D60AF065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5517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9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0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24CDF6-5E42-472D-8DB7-2CF44847ABB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Практикум на ЭВМ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91B7C89-329A-464A-9531-696B53405E4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16</a:t>
            </a:r>
            <a:r>
              <a:rPr lang="ru-RU" dirty="0"/>
              <a:t>.11.2021</a:t>
            </a:r>
          </a:p>
        </p:txBody>
      </p:sp>
    </p:spTree>
    <p:extLst>
      <p:ext uri="{BB962C8B-B14F-4D97-AF65-F5344CB8AC3E}">
        <p14:creationId xmlns:p14="http://schemas.microsoft.com/office/powerpoint/2010/main" val="10283574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BBF2AC-E08B-4B6B-8B54-C896DE1B0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уча – добавление 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4FF6699-B4A4-456B-B9F5-385C25A805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9655" y="2081193"/>
            <a:ext cx="4492690" cy="2695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6747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37E6E6-6ED1-4019-B2A0-ADFD23BFF4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уча – удаление</a:t>
            </a:r>
          </a:p>
        </p:txBody>
      </p:sp>
      <p:pic>
        <p:nvPicPr>
          <p:cNvPr id="7" name="Объект 6" descr="Изображение выглядит как текст, бильярдный шар, спорт&#10;&#10;Автоматически созданное описание">
            <a:extLst>
              <a:ext uri="{FF2B5EF4-FFF2-40B4-BE49-F238E27FC236}">
                <a16:creationId xmlns:a16="http://schemas.microsoft.com/office/drawing/2014/main" id="{EF7D8F64-CA8D-4C3F-90ED-314E094FEBA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112" y="2092867"/>
            <a:ext cx="4453775" cy="2672265"/>
          </a:xfrm>
        </p:spPr>
      </p:pic>
    </p:spTree>
    <p:extLst>
      <p:ext uri="{BB962C8B-B14F-4D97-AF65-F5344CB8AC3E}">
        <p14:creationId xmlns:p14="http://schemas.microsoft.com/office/powerpoint/2010/main" val="25597533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B61BD8-8D4F-4A0A-8E18-2A2DD3E317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уча – удаление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BE46C51-38ED-442B-8F68-0C47EBA1DAE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4246" y="2149948"/>
            <a:ext cx="4263507" cy="2558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836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BBF2AC-E08B-4B6B-8B54-C896DE1B0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уча – удаление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3817C59-EDDB-4C2F-BBD8-D270EE135F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9411" y="2267047"/>
            <a:ext cx="3873177" cy="2323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7043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FA22E8-3FB5-4547-90E6-64784FB07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уч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1C5DE3D-D4F5-45A0-9746-883DFEB0409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3686" y="2253537"/>
            <a:ext cx="9164627" cy="2350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1426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A75EC9-E519-4FAE-B42A-F43CF64927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  <a:r>
              <a:rPr lang="en-US" dirty="0"/>
              <a:t> (</a:t>
            </a:r>
            <a:r>
              <a:rPr lang="en-US" dirty="0" err="1"/>
              <a:t>treap</a:t>
            </a:r>
            <a:r>
              <a:rPr lang="en-US" dirty="0"/>
              <a:t>)</a:t>
            </a:r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7D8AC9-C4C7-4488-A2F7-FBCB838D6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27867" y="1900943"/>
            <a:ext cx="188068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152917F5-2B13-404D-9B21-D7B0945A46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049452"/>
              </p:ext>
            </p:extLst>
          </p:nvPr>
        </p:nvGraphicFramePr>
        <p:xfrm>
          <a:off x="3979515" y="1900943"/>
          <a:ext cx="3717291" cy="305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Visio" r:id="rId3" imgW="3113228" imgH="2573277" progId="Visio.Drawing.11">
                  <p:embed/>
                </p:oleObj>
              </mc:Choice>
              <mc:Fallback>
                <p:oleObj name="Visio" r:id="rId3" imgW="3113228" imgH="25732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9515" y="1900943"/>
                        <a:ext cx="3717291" cy="3056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02191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A75EC9-E519-4FAE-B42A-F43CF64927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7D8AC9-C4C7-4488-A2F7-FBCB838D6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27867" y="1900943"/>
            <a:ext cx="188068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D9D8431-5EC8-4007-8F9D-0F4DD6C88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2321" y="1690687"/>
            <a:ext cx="190772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112A7B1B-1DD6-480B-BCF9-15D4E9FF58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495891"/>
              </p:ext>
            </p:extLst>
          </p:nvPr>
        </p:nvGraphicFramePr>
        <p:xfrm>
          <a:off x="3512322" y="1690688"/>
          <a:ext cx="4366901" cy="4366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Visio" r:id="rId3" imgW="3653110" imgH="3653281" progId="Visio.Drawing.11">
                  <p:embed/>
                </p:oleObj>
              </mc:Choice>
              <mc:Fallback>
                <p:oleObj name="Visio" r:id="rId3" imgW="3653110" imgH="36532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2322" y="1690688"/>
                        <a:ext cx="4366901" cy="4366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76818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0252A5-B092-4732-BDA0-6049BF8B30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B943EB8-01F5-4B1B-B55B-49432286A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623" y="2606467"/>
            <a:ext cx="155830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E8D32A1-9BA7-4854-973E-AABFC3CA0F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946362"/>
              </p:ext>
            </p:extLst>
          </p:nvPr>
        </p:nvGraphicFramePr>
        <p:xfrm>
          <a:off x="2984623" y="2606468"/>
          <a:ext cx="6222753" cy="2306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3" imgW="5489248" imgH="2033140" progId="Visio.Drawing.11">
                  <p:embed/>
                </p:oleObj>
              </mc:Choice>
              <mc:Fallback>
                <p:oleObj name="Visio" r:id="rId3" imgW="5489248" imgH="20331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623" y="2606468"/>
                        <a:ext cx="6222753" cy="23069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49075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6E9E573-CB83-4B4C-BFFF-3B2D719B3E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21C1C55-9678-42E3-9457-65F95D949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1531" y="2247543"/>
            <a:ext cx="169414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6F3EEF9E-000F-4C58-B0E7-18A2AC4900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097712"/>
              </p:ext>
            </p:extLst>
          </p:nvPr>
        </p:nvGraphicFramePr>
        <p:xfrm>
          <a:off x="2491531" y="2247543"/>
          <a:ext cx="5667500" cy="2965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Visio" r:id="rId3" imgW="5273295" imgH="2753323" progId="Visio.Drawing.11">
                  <p:embed/>
                </p:oleObj>
              </mc:Choice>
              <mc:Fallback>
                <p:oleObj name="Visio" r:id="rId3" imgW="5273295" imgH="27533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531" y="2247543"/>
                        <a:ext cx="5667500" cy="2965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33642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CEC5E2-73AF-4EB4-92CB-52C9EBDFC3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8A4C2EA-60DC-430F-B962-01B415A45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8446" y="2333001"/>
            <a:ext cx="197890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B8165D5B-1256-41FF-A1F6-50DA5DA34D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672902"/>
              </p:ext>
            </p:extLst>
          </p:nvPr>
        </p:nvGraphicFramePr>
        <p:xfrm>
          <a:off x="4078447" y="2333001"/>
          <a:ext cx="4035105" cy="3524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3" imgW="3428249" imgH="3002741" progId="Visio.Drawing.11">
                  <p:embed/>
                </p:oleObj>
              </mc:Choice>
              <mc:Fallback>
                <p:oleObj name="Visio" r:id="rId3" imgW="3428249" imgH="30027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447" y="2333001"/>
                        <a:ext cx="4035105" cy="35249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65541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672201-95A9-47AE-8E30-4703FF346D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-</a:t>
            </a:r>
            <a:r>
              <a:rPr lang="ru-RU" dirty="0"/>
              <a:t>дерев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C8E93F8-1241-4844-A4A4-ACA138475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6467" y="1837345"/>
            <a:ext cx="17859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F021B9CA-EA71-43F6-91EC-4F3CD8CB02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316182"/>
              </p:ext>
            </p:extLst>
          </p:nvPr>
        </p:nvGraphicFramePr>
        <p:xfrm>
          <a:off x="2712550" y="1426550"/>
          <a:ext cx="6766900" cy="40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3" imgW="6707491" imgH="3969643" progId="Visio.Drawing.11">
                  <p:embed/>
                </p:oleObj>
              </mc:Choice>
              <mc:Fallback>
                <p:oleObj name="Visio" r:id="rId3" imgW="6707491" imgH="3969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2550" y="1426550"/>
                        <a:ext cx="6766900" cy="4004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66114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4677A3-3F9D-49D3-A6EA-DA3055CF86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ED33B9A-84C9-4AAC-9BC4-038661171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4959" y="2100382"/>
            <a:ext cx="226939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3CB94415-8334-48D0-93BD-CF64C2971C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060218"/>
              </p:ext>
            </p:extLst>
          </p:nvPr>
        </p:nvGraphicFramePr>
        <p:xfrm>
          <a:off x="3484959" y="2100383"/>
          <a:ext cx="3847332" cy="3847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Visio" r:id="rId3" imgW="2933178" imgH="2933098" progId="Visio.Drawing.11">
                  <p:embed/>
                </p:oleObj>
              </mc:Choice>
              <mc:Fallback>
                <p:oleObj name="Visio" r:id="rId3" imgW="2933178" imgH="29330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959" y="2100383"/>
                        <a:ext cx="3847332" cy="3847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59527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EFE6BFD-F181-40A4-97EC-70AAA7FA46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33F6537-0EAA-4D1F-B2D4-3B9055599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5248" y="2033898"/>
            <a:ext cx="19651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0755491-6317-4DBC-B518-667154F815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913036"/>
              </p:ext>
            </p:extLst>
          </p:nvPr>
        </p:nvGraphicFramePr>
        <p:xfrm>
          <a:off x="3965248" y="2033899"/>
          <a:ext cx="3976382" cy="4237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Visio" r:id="rId3" imgW="3293279" imgH="3509137" progId="Visio.Drawing.11">
                  <p:embed/>
                </p:oleObj>
              </mc:Choice>
              <mc:Fallback>
                <p:oleObj name="Visio" r:id="rId3" imgW="3293279" imgH="35091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248" y="2033899"/>
                        <a:ext cx="3976382" cy="4237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7557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D4C238F-A06B-421B-89EA-DC6735B40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859954-D228-492E-B40A-2D8F9F61F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040" y="1974077"/>
            <a:ext cx="172499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097ED01-DBDB-486C-BBF8-73FED25252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559440"/>
              </p:ext>
            </p:extLst>
          </p:nvPr>
        </p:nvGraphicFramePr>
        <p:xfrm>
          <a:off x="3273040" y="1974078"/>
          <a:ext cx="4403914" cy="3892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Visio" r:id="rId3" imgW="4272894" imgH="3775561" progId="Visio.Drawing.11">
                  <p:embed/>
                </p:oleObj>
              </mc:Choice>
              <mc:Fallback>
                <p:oleObj name="Visio" r:id="rId3" imgW="4272894" imgH="37755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040" y="1974078"/>
                        <a:ext cx="4403914" cy="3892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63419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1CBE804-1EE5-4F51-8B48-2109447BAC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BCB4B685-D84B-4CD6-94D1-6AE4B51C82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3469683"/>
              </p:ext>
            </p:extLst>
          </p:nvPr>
        </p:nvGraphicFramePr>
        <p:xfrm>
          <a:off x="3006961" y="1690688"/>
          <a:ext cx="6178077" cy="4196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Visio" r:id="rId3" imgW="4445116" imgH="3007060" progId="Visio.Drawing.11">
                  <p:embed/>
                </p:oleObj>
              </mc:Choice>
              <mc:Fallback>
                <p:oleObj name="Visio" r:id="rId3" imgW="4445116" imgH="30070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961" y="1690688"/>
                        <a:ext cx="6178077" cy="4196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01426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02E3393-7278-482E-9BF6-4605E40C00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F355E0C9-CDF9-4ED6-A73D-FDCFA1CBCE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498666"/>
              </p:ext>
            </p:extLst>
          </p:nvPr>
        </p:nvGraphicFramePr>
        <p:xfrm>
          <a:off x="3369307" y="1690688"/>
          <a:ext cx="5453386" cy="3842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3" imgW="4445116" imgH="3127990" progId="Visio.Drawing.11">
                  <p:embed/>
                </p:oleObj>
              </mc:Choice>
              <mc:Fallback>
                <p:oleObj name="Visio" r:id="rId3" imgW="4445116" imgH="31279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9307" y="1690688"/>
                        <a:ext cx="5453386" cy="3842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9839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7C79BE-4646-48D8-9C23-E55EAD0439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3A3CDBA4-F7CF-4E70-A65B-4DFE54745D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104587"/>
              </p:ext>
            </p:extLst>
          </p:nvPr>
        </p:nvGraphicFramePr>
        <p:xfrm>
          <a:off x="2147379" y="2401348"/>
          <a:ext cx="7897242" cy="2927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3" imgW="5489248" imgH="2033140" progId="Visio.Drawing.11">
                  <p:embed/>
                </p:oleObj>
              </mc:Choice>
              <mc:Fallback>
                <p:oleObj name="Visio" r:id="rId3" imgW="5489248" imgH="20331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379" y="2401348"/>
                        <a:ext cx="7897242" cy="29277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44893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1849DA-2252-4FE9-8891-5FDEC86C96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артово дерево – алгоритм встав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BB3161E-8D1D-4141-9D0C-0D1610D138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формировать из добавляемого ключа 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дерево 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из одного узла с произвольным приоритетом;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азделить 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сходное 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ерево, в которое </a:t>
            </a:r>
            <a:r>
              <a:rPr lang="ru-RU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елается вставка, 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 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на левое 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 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 правое 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;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лить деревья 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 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 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Результат слияния слить с 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</a:t>
            </a:r>
            <a:r>
              <a:rPr lang="ru-RU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730556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A030D1-7565-4D90-AE30-F1DDCDEA5D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-</a:t>
            </a:r>
            <a:r>
              <a:rPr lang="ru-RU" dirty="0"/>
              <a:t>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EC91EA1-F12F-40B2-BDE0-695A5D0F9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12F5BB83-CE07-45F0-B30A-0F3234A986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25749"/>
              </p:ext>
            </p:extLst>
          </p:nvPr>
        </p:nvGraphicFramePr>
        <p:xfrm>
          <a:off x="2751588" y="1408280"/>
          <a:ext cx="6828639" cy="4041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3" imgW="6707491" imgH="3969643" progId="Visio.Drawing.11">
                  <p:embed/>
                </p:oleObj>
              </mc:Choice>
              <mc:Fallback>
                <p:oleObj name="Visio" r:id="rId3" imgW="6707491" imgH="3969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1588" y="1408280"/>
                        <a:ext cx="6828639" cy="4041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4575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E30703-511A-4788-A6AF-BC9D355392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-</a:t>
            </a:r>
            <a:r>
              <a:rPr lang="ru-RU" dirty="0"/>
              <a:t>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5B1B5C-2298-42CA-AB2B-A56865D35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2634" y="1690688"/>
            <a:ext cx="18404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3C0281C-C6A6-4B51-8C7D-30C057B4DF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208702"/>
              </p:ext>
            </p:extLst>
          </p:nvPr>
        </p:nvGraphicFramePr>
        <p:xfrm>
          <a:off x="2602634" y="1690689"/>
          <a:ext cx="7311472" cy="4001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3" imgW="7247373" imgH="3969643" progId="Visio.Drawing.11">
                  <p:embed/>
                </p:oleObj>
              </mc:Choice>
              <mc:Fallback>
                <p:oleObj name="Visio" r:id="rId3" imgW="7247373" imgH="3969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2634" y="1690689"/>
                        <a:ext cx="7311472" cy="40015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07768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1C5DDE7-9BD6-4878-B79C-946ED6EE6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-</a:t>
            </a:r>
            <a:r>
              <a:rPr lang="ru-RU" dirty="0"/>
              <a:t>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04B8735-DE29-4D61-AD83-CCB5CF0EC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239" y="1690688"/>
            <a:ext cx="159215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59E7054-66A2-4B0A-9D7B-309728C6B3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055164"/>
              </p:ext>
            </p:extLst>
          </p:nvPr>
        </p:nvGraphicFramePr>
        <p:xfrm>
          <a:off x="2491313" y="1690688"/>
          <a:ext cx="7209373" cy="3943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3" imgW="7247373" imgH="3969643" progId="Visio.Drawing.11">
                  <p:embed/>
                </p:oleObj>
              </mc:Choice>
              <mc:Fallback>
                <p:oleObj name="Visio" r:id="rId3" imgW="7247373" imgH="3969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313" y="1690688"/>
                        <a:ext cx="7209373" cy="3943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19100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4D3AAE-B3C0-4CA9-A3C1-479BD4EEA6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-</a:t>
            </a:r>
            <a:r>
              <a:rPr lang="ru-RU" dirty="0"/>
              <a:t>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6F3E03-BECC-42DE-90FA-28769F9FC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974" y="22650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B1344C68-3C2C-401C-AB5D-557BE8A2F3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462804"/>
              </p:ext>
            </p:extLst>
          </p:nvPr>
        </p:nvGraphicFramePr>
        <p:xfrm>
          <a:off x="2251078" y="1548075"/>
          <a:ext cx="7689844" cy="4218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3" imgW="7247373" imgH="3969643" progId="Visio.Drawing.11">
                  <p:embed/>
                </p:oleObj>
              </mc:Choice>
              <mc:Fallback>
                <p:oleObj name="Visio" r:id="rId3" imgW="7247373" imgH="3969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078" y="1548075"/>
                        <a:ext cx="7689844" cy="4218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48283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74856D4-403D-4E44-945D-39D495A756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уч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90D6EB30-8260-49E5-B47D-C4590A2DF3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0040" y="1335144"/>
            <a:ext cx="6471919" cy="4187712"/>
          </a:xfrm>
        </p:spPr>
      </p:pic>
    </p:spTree>
    <p:extLst>
      <p:ext uri="{BB962C8B-B14F-4D97-AF65-F5344CB8AC3E}">
        <p14:creationId xmlns:p14="http://schemas.microsoft.com/office/powerpoint/2010/main" val="16653537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37E6E6-6ED1-4019-B2A0-ADFD23BFF4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уча – добавление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D5DE6AF8-223D-439D-BA24-3F2E9A1C482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4027" y="2116194"/>
            <a:ext cx="4376020" cy="2625612"/>
          </a:xfrm>
        </p:spPr>
      </p:pic>
    </p:spTree>
    <p:extLst>
      <p:ext uri="{BB962C8B-B14F-4D97-AF65-F5344CB8AC3E}">
        <p14:creationId xmlns:p14="http://schemas.microsoft.com/office/powerpoint/2010/main" val="3225857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B61BD8-8D4F-4A0A-8E18-2A2DD3E317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уча – добавление 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7ED1F65D-95E5-4403-835A-10B1AE4A37A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4127" y="2107876"/>
            <a:ext cx="4403745" cy="2642247"/>
          </a:xfrm>
        </p:spPr>
      </p:pic>
    </p:spTree>
    <p:extLst>
      <p:ext uri="{BB962C8B-B14F-4D97-AF65-F5344CB8AC3E}">
        <p14:creationId xmlns:p14="http://schemas.microsoft.com/office/powerpoint/2010/main" val="347431065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</TotalTime>
  <Words>109</Words>
  <Application>Microsoft Office PowerPoint</Application>
  <PresentationFormat>Широкоэкранный</PresentationFormat>
  <Paragraphs>30</Paragraphs>
  <Slides>2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1" baseType="lpstr">
      <vt:lpstr>Arial</vt:lpstr>
      <vt:lpstr>Calibri</vt:lpstr>
      <vt:lpstr>Calibri Light</vt:lpstr>
      <vt:lpstr>Тема Office</vt:lpstr>
      <vt:lpstr>Документ Microsoft Visio 2003–2010</vt:lpstr>
      <vt:lpstr>Практикум на ЭВМ</vt:lpstr>
      <vt:lpstr>R-дерево</vt:lpstr>
      <vt:lpstr>R-дерево</vt:lpstr>
      <vt:lpstr>R-дерево</vt:lpstr>
      <vt:lpstr>R-дерево</vt:lpstr>
      <vt:lpstr>R-дерево</vt:lpstr>
      <vt:lpstr>Куча</vt:lpstr>
      <vt:lpstr>Куча – добавление </vt:lpstr>
      <vt:lpstr>Куча – добавление </vt:lpstr>
      <vt:lpstr>Куча – добавление </vt:lpstr>
      <vt:lpstr>Куча – удаление</vt:lpstr>
      <vt:lpstr>Куча – удаление</vt:lpstr>
      <vt:lpstr>Куча – удаление</vt:lpstr>
      <vt:lpstr>Куча</vt:lpstr>
      <vt:lpstr>Декартово дерево (treap)</vt:lpstr>
      <vt:lpstr>Декартово дерево</vt:lpstr>
      <vt:lpstr>Декартово дерево</vt:lpstr>
      <vt:lpstr>Декартово дерево</vt:lpstr>
      <vt:lpstr>Декартово дерево</vt:lpstr>
      <vt:lpstr>Декартово дерево</vt:lpstr>
      <vt:lpstr>Декартово дерево</vt:lpstr>
      <vt:lpstr>Декартово дерево</vt:lpstr>
      <vt:lpstr>Декартово дерево</vt:lpstr>
      <vt:lpstr>Декартово дерево</vt:lpstr>
      <vt:lpstr>Декартово дерево</vt:lpstr>
      <vt:lpstr>Декартово дерево – алгоритм вставки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ктикум на ЭВМ</dc:title>
  <dc:creator>Сартасов Станислав Юрьевич</dc:creator>
  <cp:lastModifiedBy>Сартасов Станислав Юрьевич</cp:lastModifiedBy>
  <cp:revision>4</cp:revision>
  <dcterms:created xsi:type="dcterms:W3CDTF">2021-11-09T11:13:43Z</dcterms:created>
  <dcterms:modified xsi:type="dcterms:W3CDTF">2021-11-16T14:10:30Z</dcterms:modified>
</cp:coreProperties>
</file>